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B628D" w:rsidRDefault="00A55B1F" w:rsidP="00915A02">
      <w:r>
        <w:object w:dxaOrig="1663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741.25pt;height:490.2pt" o:ole="">
            <v:imagedata r:id="rId6" o:title=""/>
          </v:shape>
          <o:OLEObject Type="Embed" ProgID="Visio.Drawing.15" ShapeID="_x0000_i1050" DrawAspect="Content" ObjectID="_1680682673" r:id="rId7"/>
        </w:object>
      </w:r>
      <w:bookmarkEnd w:id="0"/>
    </w:p>
    <w:sectPr w:rsidR="00CB628D" w:rsidSect="00A55B1F">
      <w:headerReference w:type="default" r:id="rId8"/>
      <w:pgSz w:w="16838" w:h="11906" w:orient="landscape"/>
      <w:pgMar w:top="114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5B1F" w:rsidRDefault="00A55B1F" w:rsidP="00A55B1F">
      <w:pPr>
        <w:spacing w:after="0" w:line="240" w:lineRule="auto"/>
      </w:pPr>
      <w:r>
        <w:separator/>
      </w:r>
    </w:p>
  </w:endnote>
  <w:endnote w:type="continuationSeparator" w:id="0">
    <w:p w:rsidR="00A55B1F" w:rsidRDefault="00A55B1F" w:rsidP="00A55B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5B1F" w:rsidRDefault="00A55B1F" w:rsidP="00A55B1F">
      <w:pPr>
        <w:spacing w:after="0" w:line="240" w:lineRule="auto"/>
      </w:pPr>
      <w:r>
        <w:separator/>
      </w:r>
    </w:p>
  </w:footnote>
  <w:footnote w:type="continuationSeparator" w:id="0">
    <w:p w:rsidR="00A55B1F" w:rsidRDefault="00A55B1F" w:rsidP="00A55B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5B1F" w:rsidRDefault="00A55B1F">
    <w:pPr>
      <w:pStyle w:val="Koptekst"/>
    </w:pPr>
    <w:r>
      <w:t xml:space="preserve">Opgemaakt door dr. De Smedt en gevalideerd door Ann Labeeuw na afstemming met de </w:t>
    </w:r>
    <w:proofErr w:type="spellStart"/>
    <w:r>
      <w:t>crisiscel</w:t>
    </w:r>
    <w:proofErr w:type="spellEnd"/>
    <w:r>
      <w:t xml:space="preserve">. </w:t>
    </w:r>
    <w:r>
      <w:tab/>
    </w:r>
    <w:r>
      <w:tab/>
    </w:r>
    <w:r>
      <w:tab/>
    </w:r>
    <w:r>
      <w:tab/>
    </w:r>
    <w:r>
      <w:tab/>
    </w:r>
    <w:r>
      <w:tab/>
      <w:t>(23-04-2021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61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02"/>
    <w:rsid w:val="009123FD"/>
    <w:rsid w:val="00915A02"/>
    <w:rsid w:val="00A55B1F"/>
    <w:rsid w:val="00CB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67F08C"/>
  <w15:chartTrackingRefBased/>
  <w15:docId w15:val="{74D6161B-0A95-41A0-80B3-53ACEE682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A55B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A55B1F"/>
  </w:style>
  <w:style w:type="paragraph" w:styleId="Voettekst">
    <w:name w:val="footer"/>
    <w:basedOn w:val="Standaard"/>
    <w:link w:val="VoettekstChar"/>
    <w:uiPriority w:val="99"/>
    <w:unhideWhenUsed/>
    <w:rsid w:val="00A55B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A55B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teken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Z Delta vzw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De Smedt Roos</dc:creator>
  <cp:keywords/>
  <dc:description/>
  <cp:lastModifiedBy>Labeeuw Ann</cp:lastModifiedBy>
  <cp:revision>2</cp:revision>
  <dcterms:created xsi:type="dcterms:W3CDTF">2021-04-23T09:31:00Z</dcterms:created>
  <dcterms:modified xsi:type="dcterms:W3CDTF">2021-04-23T09:31:00Z</dcterms:modified>
</cp:coreProperties>
</file>